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6443B" w:rsidRPr="00627CDB" w:rsidRDefault="00627CDB" w:rsidP="00627CDB">
      <w:pPr>
        <w:pStyle w:val="Title"/>
        <w:jc w:val="center"/>
        <w:rPr>
          <w:sz w:val="40"/>
          <w:szCs w:val="40"/>
        </w:rPr>
      </w:pPr>
      <w:r w:rsidRPr="00627CDB">
        <w:rPr>
          <w:sz w:val="40"/>
          <w:szCs w:val="40"/>
        </w:rPr>
        <w:t>Firmware</w:t>
      </w:r>
      <w:r w:rsidR="009E0402">
        <w:rPr>
          <w:sz w:val="40"/>
          <w:szCs w:val="40"/>
        </w:rPr>
        <w:t xml:space="preserve"> upgrading</w:t>
      </w:r>
      <w:r w:rsidR="00BA32FA" w:rsidRPr="00627CDB">
        <w:rPr>
          <w:sz w:val="40"/>
          <w:szCs w:val="40"/>
        </w:rPr>
        <w:t xml:space="preserve"> protocol</w:t>
      </w:r>
      <w:r w:rsidRPr="00627CDB">
        <w:rPr>
          <w:sz w:val="40"/>
          <w:szCs w:val="40"/>
        </w:rPr>
        <w:t xml:space="preserve"> through </w:t>
      </w:r>
      <w:r w:rsidR="009E0402">
        <w:rPr>
          <w:sz w:val="40"/>
          <w:szCs w:val="40"/>
        </w:rPr>
        <w:t xml:space="preserve">the </w:t>
      </w:r>
      <w:r w:rsidRPr="00627CDB">
        <w:rPr>
          <w:sz w:val="40"/>
          <w:szCs w:val="40"/>
        </w:rPr>
        <w:t>Ethernet</w:t>
      </w:r>
    </w:p>
    <w:p w:rsidR="00BA32FA" w:rsidRDefault="00BA32FA"/>
    <w:p w:rsidR="00627CDB" w:rsidRDefault="00627CDB" w:rsidP="004F7E8C">
      <w:pPr>
        <w:pStyle w:val="ListParagraph"/>
      </w:pPr>
      <w:r>
        <w:t xml:space="preserve">This protocol is used to perform </w:t>
      </w:r>
      <w:r w:rsidR="006D508A">
        <w:t xml:space="preserve">Gateway </w:t>
      </w:r>
      <w:r>
        <w:t>firmware upgrading</w:t>
      </w:r>
      <w:r w:rsidR="006D508A">
        <w:t xml:space="preserve"> through </w:t>
      </w:r>
      <w:r w:rsidR="009E0402">
        <w:t xml:space="preserve">the </w:t>
      </w:r>
      <w:r w:rsidR="006D508A">
        <w:t>Ethernet. Here we define:</w:t>
      </w:r>
    </w:p>
    <w:p w:rsidR="004F7E8C" w:rsidRDefault="004F7E8C" w:rsidP="009E0402">
      <w:pPr>
        <w:pStyle w:val="ListParagraph"/>
        <w:ind w:firstLine="720"/>
      </w:pPr>
      <w:r>
        <w:t>Host: Mobile Phone, PC, or other remote server.</w:t>
      </w:r>
    </w:p>
    <w:p w:rsidR="004F7E8C" w:rsidRDefault="004F7E8C" w:rsidP="009E0402">
      <w:pPr>
        <w:pStyle w:val="ListParagraph"/>
        <w:ind w:firstLine="720"/>
      </w:pPr>
      <w:r>
        <w:t>Client: The Gateway.</w:t>
      </w:r>
    </w:p>
    <w:p w:rsidR="006D508A" w:rsidRDefault="00D96390" w:rsidP="004F7E8C">
      <w:pPr>
        <w:pStyle w:val="ListParagraph"/>
      </w:pPr>
      <w:r>
        <w:t>T</w:t>
      </w:r>
      <w:r w:rsidR="006D508A">
        <w:t>he file we used for firmware upgrading is binary file.</w:t>
      </w:r>
    </w:p>
    <w:p w:rsidR="004F7E8C" w:rsidRDefault="004F7E8C" w:rsidP="004F7E8C">
      <w:pPr>
        <w:pStyle w:val="ListParagraph"/>
      </w:pPr>
    </w:p>
    <w:p w:rsidR="00BA32FA" w:rsidRDefault="00423740" w:rsidP="00BA32FA">
      <w:pPr>
        <w:pStyle w:val="ListParagraph"/>
        <w:numPr>
          <w:ilvl w:val="0"/>
          <w:numId w:val="1"/>
        </w:numPr>
      </w:pPr>
      <w:r>
        <w:t xml:space="preserve">Data </w:t>
      </w:r>
      <w:r w:rsidR="005732EE">
        <w:t>Frame</w:t>
      </w:r>
      <w:r w:rsidR="004F7E8C">
        <w:t xml:space="preserve"> (Host -&gt; Client)</w:t>
      </w:r>
    </w:p>
    <w:p w:rsidR="00BA32FA" w:rsidRDefault="00480E4E" w:rsidP="00BA32FA">
      <w:pPr>
        <w:pStyle w:val="ListParagraph"/>
      </w:pPr>
      <w:r>
        <w:object w:dxaOrig="7198" w:dyaOrig="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33pt" o:ole="">
            <v:imagedata r:id="rId5" o:title=""/>
          </v:shape>
          <o:OLEObject Type="Embed" ProgID="Visio.Drawing.11" ShapeID="_x0000_i1025" DrawAspect="Content" ObjectID="_1477123440" r:id="rId6"/>
        </w:object>
      </w:r>
    </w:p>
    <w:p w:rsidR="00BA32FA" w:rsidRDefault="00BA32FA" w:rsidP="004740D0">
      <w:pPr>
        <w:pStyle w:val="ListParagraph"/>
        <w:numPr>
          <w:ilvl w:val="0"/>
          <w:numId w:val="3"/>
        </w:numPr>
      </w:pPr>
      <w:r>
        <w:t>Header:</w:t>
      </w:r>
      <w:r w:rsidR="004740D0">
        <w:t xml:space="preserve"> </w:t>
      </w:r>
      <w:r w:rsidR="002926F4">
        <w:t>“</w:t>
      </w:r>
      <w:r w:rsidR="004740D0">
        <w:t>[UPGRADE</w:t>
      </w:r>
      <w:r w:rsidR="002926F4">
        <w:t>”</w:t>
      </w:r>
      <w:r w:rsidR="004740D0">
        <w:t>, 8bytes</w:t>
      </w:r>
      <w:r w:rsidR="00480E4E">
        <w:t>.</w:t>
      </w:r>
    </w:p>
    <w:p w:rsidR="00480E4E" w:rsidRDefault="00480E4E" w:rsidP="004740D0">
      <w:pPr>
        <w:pStyle w:val="ListParagraph"/>
        <w:numPr>
          <w:ilvl w:val="0"/>
          <w:numId w:val="3"/>
        </w:numPr>
      </w:pPr>
      <w:r>
        <w:t>Type: Frame type, 2bytes.</w:t>
      </w:r>
    </w:p>
    <w:p w:rsidR="00480E4E" w:rsidRDefault="00480E4E" w:rsidP="00480E4E">
      <w:pPr>
        <w:pStyle w:val="ListParagraph"/>
        <w:numPr>
          <w:ilvl w:val="1"/>
          <w:numId w:val="3"/>
        </w:numPr>
      </w:pPr>
      <w:r>
        <w:t>0x</w:t>
      </w:r>
      <w:r w:rsidR="00257312">
        <w:t>08</w:t>
      </w:r>
      <w:r>
        <w:t>00  Authenticated frame</w:t>
      </w:r>
    </w:p>
    <w:p w:rsidR="00480E4E" w:rsidRDefault="00480E4E" w:rsidP="00480E4E">
      <w:pPr>
        <w:pStyle w:val="ListParagraph"/>
        <w:numPr>
          <w:ilvl w:val="1"/>
          <w:numId w:val="3"/>
        </w:numPr>
      </w:pPr>
      <w:r>
        <w:t>0x</w:t>
      </w:r>
      <w:r w:rsidR="00257312">
        <w:t>08</w:t>
      </w:r>
      <w:r>
        <w:t>01  Data frame</w:t>
      </w:r>
    </w:p>
    <w:p w:rsidR="00480E4E" w:rsidRDefault="00480E4E" w:rsidP="00480E4E">
      <w:pPr>
        <w:pStyle w:val="ListParagraph"/>
        <w:numPr>
          <w:ilvl w:val="1"/>
          <w:numId w:val="3"/>
        </w:numPr>
      </w:pPr>
      <w:r>
        <w:t>0x</w:t>
      </w:r>
      <w:r w:rsidR="00257312">
        <w:t>08</w:t>
      </w:r>
      <w:r w:rsidR="00D045C1">
        <w:t>02  Command</w:t>
      </w:r>
      <w:r>
        <w:t xml:space="preserve"> frame</w:t>
      </w:r>
    </w:p>
    <w:p w:rsidR="00480E4E" w:rsidRDefault="00480E4E" w:rsidP="00480E4E">
      <w:pPr>
        <w:pStyle w:val="ListParagraph"/>
        <w:numPr>
          <w:ilvl w:val="1"/>
          <w:numId w:val="3"/>
        </w:numPr>
      </w:pPr>
      <w:r>
        <w:t>0x</w:t>
      </w:r>
      <w:r w:rsidR="00257312">
        <w:t>08</w:t>
      </w:r>
      <w:r>
        <w:t>03  ACK frame</w:t>
      </w:r>
    </w:p>
    <w:p w:rsidR="004740D0" w:rsidRDefault="002926F4" w:rsidP="004740D0">
      <w:pPr>
        <w:pStyle w:val="ListParagraph"/>
        <w:numPr>
          <w:ilvl w:val="0"/>
          <w:numId w:val="3"/>
        </w:numPr>
      </w:pPr>
      <w:r>
        <w:t>Sequence</w:t>
      </w:r>
      <w:r w:rsidR="004740D0">
        <w:t xml:space="preserve">: The sequences of the frame, starting from 0 and each frame coming later should be plus 1 </w:t>
      </w:r>
      <w:r>
        <w:t>based on the former frame sequence</w:t>
      </w:r>
      <w:r w:rsidR="004740D0">
        <w:t xml:space="preserve"> value</w:t>
      </w:r>
      <w:r>
        <w:t>, 2bytes.</w:t>
      </w:r>
    </w:p>
    <w:p w:rsidR="004740D0" w:rsidRDefault="004740D0" w:rsidP="004740D0">
      <w:pPr>
        <w:pStyle w:val="ListParagraph"/>
        <w:numPr>
          <w:ilvl w:val="0"/>
          <w:numId w:val="3"/>
        </w:numPr>
      </w:pPr>
      <w:r>
        <w:t>Length: The encrypted data length. The length should alway</w:t>
      </w:r>
      <w:r w:rsidR="002926F4">
        <w:t>s be 1024 except the last frame, 2bytes.</w:t>
      </w:r>
    </w:p>
    <w:p w:rsidR="004740D0" w:rsidRDefault="004740D0" w:rsidP="004740D0">
      <w:pPr>
        <w:pStyle w:val="ListParagraph"/>
        <w:numPr>
          <w:ilvl w:val="0"/>
          <w:numId w:val="3"/>
        </w:numPr>
      </w:pPr>
      <w:r>
        <w:t>Encrypted Data: The actual encrypted data of the upgrading file.</w:t>
      </w:r>
    </w:p>
    <w:p w:rsidR="00F141DC" w:rsidRDefault="00F141DC" w:rsidP="004740D0">
      <w:pPr>
        <w:pStyle w:val="ListParagraph"/>
        <w:numPr>
          <w:ilvl w:val="0"/>
          <w:numId w:val="3"/>
        </w:numPr>
      </w:pPr>
      <w:r>
        <w:t>CRC: 32bit CRC data of the frame</w:t>
      </w:r>
      <w:r w:rsidR="002926F4">
        <w:t xml:space="preserve"> </w:t>
      </w:r>
      <w:r>
        <w:t>(</w:t>
      </w:r>
      <w:r w:rsidR="002926F4">
        <w:t xml:space="preserve">Header, </w:t>
      </w:r>
      <w:r w:rsidR="00290890">
        <w:t xml:space="preserve">Type, </w:t>
      </w:r>
      <w:r w:rsidR="002926F4">
        <w:t>Sequence</w:t>
      </w:r>
      <w:r>
        <w:t>, Len</w:t>
      </w:r>
      <w:r w:rsidR="00480E4E">
        <w:t>gth, Encrypted Data</w:t>
      </w:r>
      <w:r w:rsidR="002926F4">
        <w:t>), 4bytes.</w:t>
      </w:r>
      <w:r w:rsidR="00BE35CF">
        <w:t xml:space="preserve"> (IEEE 802.3, </w:t>
      </w:r>
      <w:proofErr w:type="spellStart"/>
      <w:r w:rsidR="00BE35CF">
        <w:t>Polynom</w:t>
      </w:r>
      <w:proofErr w:type="spellEnd"/>
      <w:r w:rsidR="00BE35CF">
        <w:t xml:space="preserve"> 0x04C11DB7).</w:t>
      </w:r>
      <w:r w:rsidR="008D42BD">
        <w:tab/>
      </w:r>
    </w:p>
    <w:p w:rsidR="002926F4" w:rsidRDefault="002926F4" w:rsidP="004740D0">
      <w:pPr>
        <w:pStyle w:val="ListParagraph"/>
        <w:numPr>
          <w:ilvl w:val="0"/>
          <w:numId w:val="3"/>
        </w:numPr>
      </w:pPr>
      <w:r>
        <w:t>Tail: “]”, 1byte.</w:t>
      </w:r>
    </w:p>
    <w:p w:rsidR="002926F4" w:rsidRDefault="002926F4" w:rsidP="002926F4">
      <w:pPr>
        <w:ind w:left="1080"/>
      </w:pPr>
      <w:r>
        <w:t>Note:</w:t>
      </w:r>
      <w:r w:rsidR="003F0352">
        <w:t xml:space="preserve"> Using the </w:t>
      </w:r>
      <w:r w:rsidR="00FB3888">
        <w:t>Network Byte Order for the</w:t>
      </w:r>
      <w:r w:rsidR="000061E1">
        <w:t xml:space="preserve"> Type,</w:t>
      </w:r>
      <w:r w:rsidR="00870A9D">
        <w:t xml:space="preserve"> Sequence, Length and CRC</w:t>
      </w:r>
      <w:r w:rsidR="00FB3888">
        <w:t xml:space="preserve"> value</w:t>
      </w:r>
      <w:r w:rsidR="00870A9D">
        <w:t>.</w:t>
      </w:r>
    </w:p>
    <w:p w:rsidR="00E81B43" w:rsidRDefault="00E81B43" w:rsidP="00BA32FA">
      <w:pPr>
        <w:pStyle w:val="ListParagraph"/>
        <w:numPr>
          <w:ilvl w:val="0"/>
          <w:numId w:val="1"/>
        </w:numPr>
      </w:pPr>
      <w:r>
        <w:t>Authentication frame</w:t>
      </w:r>
      <w:r w:rsidR="004F7E8C">
        <w:t xml:space="preserve"> (Host -&gt; Client)</w:t>
      </w:r>
    </w:p>
    <w:p w:rsidR="00E81B43" w:rsidRDefault="00FF10FE" w:rsidP="00E81B43">
      <w:pPr>
        <w:pStyle w:val="ListParagraph"/>
      </w:pPr>
      <w:r>
        <w:object w:dxaOrig="4023" w:dyaOrig="660">
          <v:shape id="_x0000_i1040" type="#_x0000_t75" style="width:201pt;height:33pt" o:ole="">
            <v:imagedata r:id="rId7" o:title=""/>
          </v:shape>
          <o:OLEObject Type="Embed" ProgID="Visio.Drawing.11" ShapeID="_x0000_i1040" DrawAspect="Content" ObjectID="_1477123441" r:id="rId8"/>
        </w:object>
      </w:r>
    </w:p>
    <w:p w:rsidR="00E81B43" w:rsidRDefault="00E81B43" w:rsidP="00E81B43">
      <w:pPr>
        <w:pStyle w:val="ListParagraph"/>
        <w:numPr>
          <w:ilvl w:val="0"/>
          <w:numId w:val="3"/>
        </w:numPr>
      </w:pPr>
      <w:r>
        <w:t>Header: “[UPGRADE”, 8bytes.</w:t>
      </w:r>
    </w:p>
    <w:p w:rsidR="00E81B43" w:rsidRDefault="00E81B43" w:rsidP="00E81B43">
      <w:pPr>
        <w:pStyle w:val="ListParagraph"/>
        <w:numPr>
          <w:ilvl w:val="0"/>
          <w:numId w:val="3"/>
        </w:numPr>
      </w:pPr>
      <w:r>
        <w:t>Type: Frame type, 2bytes.</w:t>
      </w:r>
    </w:p>
    <w:p w:rsidR="00E81B43" w:rsidRDefault="00E81B43" w:rsidP="00E81B43">
      <w:pPr>
        <w:pStyle w:val="ListParagraph"/>
        <w:numPr>
          <w:ilvl w:val="1"/>
          <w:numId w:val="3"/>
        </w:numPr>
      </w:pPr>
      <w:r>
        <w:t>0x</w:t>
      </w:r>
      <w:r w:rsidR="00257312">
        <w:t>08</w:t>
      </w:r>
      <w:r>
        <w:t>00  Authenticated frame</w:t>
      </w:r>
    </w:p>
    <w:p w:rsidR="00E81B43" w:rsidRDefault="00E81B43" w:rsidP="00E81B43">
      <w:pPr>
        <w:pStyle w:val="ListParagraph"/>
        <w:numPr>
          <w:ilvl w:val="1"/>
          <w:numId w:val="3"/>
        </w:numPr>
      </w:pPr>
      <w:r>
        <w:t>0x</w:t>
      </w:r>
      <w:r w:rsidR="00257312">
        <w:t>08</w:t>
      </w:r>
      <w:r>
        <w:t>01  Data frame</w:t>
      </w:r>
    </w:p>
    <w:p w:rsidR="00E81B43" w:rsidRDefault="00E81B43" w:rsidP="00E81B43">
      <w:pPr>
        <w:pStyle w:val="ListParagraph"/>
        <w:numPr>
          <w:ilvl w:val="1"/>
          <w:numId w:val="3"/>
        </w:numPr>
      </w:pPr>
      <w:r>
        <w:t>0x</w:t>
      </w:r>
      <w:r w:rsidR="00257312">
        <w:t>08</w:t>
      </w:r>
      <w:r w:rsidR="00D045C1">
        <w:t>02  Command</w:t>
      </w:r>
      <w:r>
        <w:t xml:space="preserve"> frame</w:t>
      </w:r>
    </w:p>
    <w:p w:rsidR="00E81B43" w:rsidRDefault="00E81B43" w:rsidP="00E81B43">
      <w:pPr>
        <w:pStyle w:val="ListParagraph"/>
        <w:numPr>
          <w:ilvl w:val="1"/>
          <w:numId w:val="3"/>
        </w:numPr>
      </w:pPr>
      <w:r>
        <w:t>0x</w:t>
      </w:r>
      <w:r w:rsidR="00257312">
        <w:t>08</w:t>
      </w:r>
      <w:r>
        <w:t>03  ACK frame</w:t>
      </w:r>
    </w:p>
    <w:p w:rsidR="00FF10FE" w:rsidRDefault="00FF10FE" w:rsidP="00E81B43">
      <w:pPr>
        <w:pStyle w:val="ListParagraph"/>
        <w:numPr>
          <w:ilvl w:val="0"/>
          <w:numId w:val="3"/>
        </w:numPr>
      </w:pPr>
      <w:r>
        <w:t xml:space="preserve">IV: </w:t>
      </w:r>
      <w:r w:rsidR="00211D2A">
        <w:t>Initialization vector, 16bytes</w:t>
      </w:r>
    </w:p>
    <w:p w:rsidR="00E81B43" w:rsidRDefault="00E81B43" w:rsidP="00E81B43">
      <w:pPr>
        <w:pStyle w:val="ListParagraph"/>
        <w:numPr>
          <w:ilvl w:val="0"/>
          <w:numId w:val="3"/>
        </w:numPr>
      </w:pPr>
      <w:r>
        <w:t>TAG: Authenticated data, 16bytes.</w:t>
      </w:r>
    </w:p>
    <w:p w:rsidR="00E81B43" w:rsidRDefault="00E81B43" w:rsidP="00060E55">
      <w:pPr>
        <w:pStyle w:val="ListParagraph"/>
        <w:numPr>
          <w:ilvl w:val="0"/>
          <w:numId w:val="3"/>
        </w:numPr>
      </w:pPr>
      <w:r>
        <w:t>Tail: “]”, 1byte.</w:t>
      </w:r>
    </w:p>
    <w:p w:rsidR="00060E55" w:rsidRDefault="00060E55" w:rsidP="00C2738B">
      <w:pPr>
        <w:ind w:left="1080"/>
      </w:pPr>
      <w:r>
        <w:t>Note: Using the Network Byte Order for the Type value.</w:t>
      </w:r>
    </w:p>
    <w:p w:rsidR="00060E55" w:rsidRDefault="00060E55" w:rsidP="00060E55">
      <w:pPr>
        <w:pStyle w:val="ListParagraph"/>
        <w:ind w:left="1440"/>
      </w:pPr>
    </w:p>
    <w:p w:rsidR="00E81B43" w:rsidRDefault="00D045C1" w:rsidP="00BA32FA">
      <w:pPr>
        <w:pStyle w:val="ListParagraph"/>
        <w:numPr>
          <w:ilvl w:val="0"/>
          <w:numId w:val="1"/>
        </w:numPr>
      </w:pPr>
      <w:r>
        <w:lastRenderedPageBreak/>
        <w:t>Command</w:t>
      </w:r>
      <w:r w:rsidR="00E81B43">
        <w:t xml:space="preserve"> frame</w:t>
      </w:r>
      <w:r w:rsidR="00260EED">
        <w:t xml:space="preserve"> (Host -&gt; Client</w:t>
      </w:r>
      <w:r w:rsidR="004F7E8C">
        <w:t>)</w:t>
      </w:r>
    </w:p>
    <w:p w:rsidR="00E81B43" w:rsidRDefault="009F20B0" w:rsidP="00E81B43">
      <w:pPr>
        <w:pStyle w:val="ListParagraph"/>
      </w:pPr>
      <w:r>
        <w:object w:dxaOrig="3060" w:dyaOrig="660">
          <v:shape id="_x0000_i1026" type="#_x0000_t75" style="width:153pt;height:33pt" o:ole="">
            <v:imagedata r:id="rId9" o:title=""/>
          </v:shape>
          <o:OLEObject Type="Embed" ProgID="Visio.Drawing.11" ShapeID="_x0000_i1026" DrawAspect="Content" ObjectID="_1477123442" r:id="rId10"/>
        </w:object>
      </w:r>
    </w:p>
    <w:p w:rsidR="00E81B43" w:rsidRDefault="00E81B43" w:rsidP="00E81B43">
      <w:pPr>
        <w:pStyle w:val="ListParagraph"/>
        <w:numPr>
          <w:ilvl w:val="0"/>
          <w:numId w:val="3"/>
        </w:numPr>
      </w:pPr>
      <w:r>
        <w:t>Header: “[UPGRADE”, 8bytes.</w:t>
      </w:r>
    </w:p>
    <w:p w:rsidR="00E81B43" w:rsidRDefault="00E81B43" w:rsidP="00E81B43">
      <w:pPr>
        <w:pStyle w:val="ListParagraph"/>
        <w:numPr>
          <w:ilvl w:val="0"/>
          <w:numId w:val="3"/>
        </w:numPr>
      </w:pPr>
      <w:r>
        <w:t>Type: Frame type, 2bytes.</w:t>
      </w:r>
    </w:p>
    <w:p w:rsidR="00E81B43" w:rsidRDefault="00E81B43" w:rsidP="00E81B43">
      <w:pPr>
        <w:pStyle w:val="ListParagraph"/>
        <w:numPr>
          <w:ilvl w:val="1"/>
          <w:numId w:val="3"/>
        </w:numPr>
      </w:pPr>
      <w:r>
        <w:t>0x</w:t>
      </w:r>
      <w:r w:rsidR="008E0341">
        <w:t>08</w:t>
      </w:r>
      <w:r>
        <w:t>00  Authenticated frame</w:t>
      </w:r>
    </w:p>
    <w:p w:rsidR="00E81B43" w:rsidRDefault="00E81B43" w:rsidP="00E81B43">
      <w:pPr>
        <w:pStyle w:val="ListParagraph"/>
        <w:numPr>
          <w:ilvl w:val="1"/>
          <w:numId w:val="3"/>
        </w:numPr>
      </w:pPr>
      <w:r>
        <w:t>0x</w:t>
      </w:r>
      <w:r w:rsidR="008E0341">
        <w:t>08</w:t>
      </w:r>
      <w:r>
        <w:t>01  Data frame</w:t>
      </w:r>
    </w:p>
    <w:p w:rsidR="00E81B43" w:rsidRDefault="00E81B43" w:rsidP="00E81B43">
      <w:pPr>
        <w:pStyle w:val="ListParagraph"/>
        <w:numPr>
          <w:ilvl w:val="1"/>
          <w:numId w:val="3"/>
        </w:numPr>
      </w:pPr>
      <w:r>
        <w:t>0x</w:t>
      </w:r>
      <w:r w:rsidR="008E0341">
        <w:t>08</w:t>
      </w:r>
      <w:r w:rsidR="009F20B0">
        <w:t>02  Command</w:t>
      </w:r>
      <w:r>
        <w:t xml:space="preserve"> frame</w:t>
      </w:r>
    </w:p>
    <w:p w:rsidR="00E81B43" w:rsidRDefault="00E81B43" w:rsidP="00E81B43">
      <w:pPr>
        <w:pStyle w:val="ListParagraph"/>
        <w:numPr>
          <w:ilvl w:val="1"/>
          <w:numId w:val="3"/>
        </w:numPr>
      </w:pPr>
      <w:r>
        <w:t>0x</w:t>
      </w:r>
      <w:r w:rsidR="008E0341">
        <w:t>08</w:t>
      </w:r>
      <w:r>
        <w:t>03  ACK frame</w:t>
      </w:r>
    </w:p>
    <w:p w:rsidR="00E81B43" w:rsidRDefault="00373E28" w:rsidP="00E81B43">
      <w:pPr>
        <w:pStyle w:val="ListParagraph"/>
        <w:numPr>
          <w:ilvl w:val="0"/>
          <w:numId w:val="3"/>
        </w:numPr>
      </w:pPr>
      <w:r>
        <w:t>Command</w:t>
      </w:r>
    </w:p>
    <w:p w:rsidR="00373E28" w:rsidRDefault="00373E28" w:rsidP="00373E28">
      <w:pPr>
        <w:pStyle w:val="ListParagraph"/>
        <w:numPr>
          <w:ilvl w:val="1"/>
          <w:numId w:val="3"/>
        </w:numPr>
      </w:pPr>
      <w:r>
        <w:t>0x55AA0400 Get the version of the current code</w:t>
      </w:r>
    </w:p>
    <w:p w:rsidR="00373E28" w:rsidRDefault="00373E28" w:rsidP="00373E28">
      <w:pPr>
        <w:pStyle w:val="ListParagraph"/>
        <w:numPr>
          <w:ilvl w:val="1"/>
          <w:numId w:val="3"/>
        </w:numPr>
      </w:pPr>
      <w:r>
        <w:t xml:space="preserve">0x55AA0401 Get the 32bit CRC value of the code that has just been written into flash </w:t>
      </w:r>
    </w:p>
    <w:p w:rsidR="004F7E8C" w:rsidRDefault="004F7E8C" w:rsidP="00373E28">
      <w:pPr>
        <w:pStyle w:val="ListParagraph"/>
        <w:ind w:left="2160"/>
      </w:pPr>
      <w:r>
        <w:t>The 32bit CRC of the original unencrypted upgrading file. Host can use this value to check whether the upgrading file is flashed correctly or not.</w:t>
      </w:r>
    </w:p>
    <w:p w:rsidR="00373E28" w:rsidRDefault="00373E28" w:rsidP="00373E28">
      <w:pPr>
        <w:pStyle w:val="ListParagraph"/>
        <w:numPr>
          <w:ilvl w:val="1"/>
          <w:numId w:val="3"/>
        </w:numPr>
      </w:pPr>
      <w:r>
        <w:t>0x55AA0402 Switch to the new firmware</w:t>
      </w:r>
    </w:p>
    <w:p w:rsidR="00E81B43" w:rsidRDefault="00E81B43" w:rsidP="00E81B43">
      <w:pPr>
        <w:pStyle w:val="ListParagraph"/>
        <w:numPr>
          <w:ilvl w:val="0"/>
          <w:numId w:val="3"/>
        </w:numPr>
      </w:pPr>
      <w:r>
        <w:t>Tail: “]”, 1byte.</w:t>
      </w:r>
    </w:p>
    <w:p w:rsidR="00C74286" w:rsidRDefault="00C74286" w:rsidP="00C74286">
      <w:pPr>
        <w:ind w:left="1080"/>
      </w:pPr>
      <w:r>
        <w:t xml:space="preserve">Note: Using the Network Byte Order for the </w:t>
      </w:r>
      <w:r w:rsidR="00F87980">
        <w:t>command</w:t>
      </w:r>
      <w:r>
        <w:t xml:space="preserve"> value.</w:t>
      </w:r>
    </w:p>
    <w:p w:rsidR="00E81B43" w:rsidRDefault="00E81B43" w:rsidP="00E81B43">
      <w:pPr>
        <w:pStyle w:val="ListParagraph"/>
      </w:pPr>
    </w:p>
    <w:p w:rsidR="007D7901" w:rsidRDefault="00E9784D" w:rsidP="00BA32FA">
      <w:pPr>
        <w:pStyle w:val="ListParagraph"/>
        <w:numPr>
          <w:ilvl w:val="0"/>
          <w:numId w:val="1"/>
        </w:numPr>
      </w:pPr>
      <w:r>
        <w:t>ACK frame</w:t>
      </w:r>
    </w:p>
    <w:p w:rsidR="007D7901" w:rsidRDefault="007D7901" w:rsidP="007D7901">
      <w:pPr>
        <w:pStyle w:val="ListParagraph"/>
      </w:pPr>
      <w:r>
        <w:object w:dxaOrig="3060" w:dyaOrig="660">
          <v:shape id="_x0000_i1027" type="#_x0000_t75" style="width:153pt;height:33pt" o:ole="">
            <v:imagedata r:id="rId11" o:title=""/>
          </v:shape>
          <o:OLEObject Type="Embed" ProgID="Visio.Drawing.11" ShapeID="_x0000_i1027" DrawAspect="Content" ObjectID="_1477123443" r:id="rId12"/>
        </w:object>
      </w:r>
    </w:p>
    <w:p w:rsidR="005732EE" w:rsidRDefault="005732EE" w:rsidP="005732EE">
      <w:pPr>
        <w:pStyle w:val="ListParagraph"/>
        <w:numPr>
          <w:ilvl w:val="0"/>
          <w:numId w:val="3"/>
        </w:numPr>
      </w:pPr>
      <w:r>
        <w:t>Header: “[UPGRADE”, 8bytes.</w:t>
      </w:r>
    </w:p>
    <w:p w:rsidR="005732EE" w:rsidRDefault="005732EE" w:rsidP="005732EE">
      <w:pPr>
        <w:pStyle w:val="ListParagraph"/>
        <w:numPr>
          <w:ilvl w:val="0"/>
          <w:numId w:val="3"/>
        </w:numPr>
      </w:pPr>
      <w:r>
        <w:t>Type: Frame type, 2bytes.</w:t>
      </w:r>
    </w:p>
    <w:p w:rsidR="005732EE" w:rsidRDefault="005732EE" w:rsidP="005732EE">
      <w:pPr>
        <w:pStyle w:val="ListParagraph"/>
        <w:numPr>
          <w:ilvl w:val="1"/>
          <w:numId w:val="3"/>
        </w:numPr>
      </w:pPr>
      <w:r>
        <w:t>0x</w:t>
      </w:r>
      <w:r w:rsidR="00B46D21">
        <w:t>08</w:t>
      </w:r>
      <w:r>
        <w:t>00  Authenticated frame</w:t>
      </w:r>
    </w:p>
    <w:p w:rsidR="005732EE" w:rsidRDefault="005732EE" w:rsidP="005732EE">
      <w:pPr>
        <w:pStyle w:val="ListParagraph"/>
        <w:numPr>
          <w:ilvl w:val="1"/>
          <w:numId w:val="3"/>
        </w:numPr>
      </w:pPr>
      <w:r>
        <w:t>0x</w:t>
      </w:r>
      <w:r w:rsidR="00B46D21">
        <w:t>08</w:t>
      </w:r>
      <w:r>
        <w:t>01  Data frame</w:t>
      </w:r>
    </w:p>
    <w:p w:rsidR="005732EE" w:rsidRDefault="005732EE" w:rsidP="005732EE">
      <w:pPr>
        <w:pStyle w:val="ListParagraph"/>
        <w:numPr>
          <w:ilvl w:val="1"/>
          <w:numId w:val="3"/>
        </w:numPr>
      </w:pPr>
      <w:r>
        <w:t>0x</w:t>
      </w:r>
      <w:r w:rsidR="00B46D21">
        <w:t>08</w:t>
      </w:r>
      <w:r>
        <w:t>02  Verifying frame</w:t>
      </w:r>
    </w:p>
    <w:p w:rsidR="005732EE" w:rsidRDefault="005732EE" w:rsidP="005732EE">
      <w:pPr>
        <w:pStyle w:val="ListParagraph"/>
        <w:numPr>
          <w:ilvl w:val="1"/>
          <w:numId w:val="3"/>
        </w:numPr>
      </w:pPr>
      <w:r>
        <w:t>0x</w:t>
      </w:r>
      <w:r w:rsidR="00B46D21">
        <w:t>08</w:t>
      </w:r>
      <w:r>
        <w:t>03  ACK frame</w:t>
      </w:r>
    </w:p>
    <w:p w:rsidR="005732EE" w:rsidRDefault="005732EE" w:rsidP="005732EE">
      <w:pPr>
        <w:pStyle w:val="ListParagraph"/>
        <w:numPr>
          <w:ilvl w:val="0"/>
          <w:numId w:val="3"/>
        </w:numPr>
      </w:pPr>
      <w:r>
        <w:t>ACK, 4bytes</w:t>
      </w:r>
    </w:p>
    <w:p w:rsidR="005732EE" w:rsidRDefault="005732EE" w:rsidP="005732EE">
      <w:pPr>
        <w:pStyle w:val="ListParagraph"/>
        <w:numPr>
          <w:ilvl w:val="1"/>
          <w:numId w:val="3"/>
        </w:numPr>
      </w:pPr>
      <w:r>
        <w:t>ACK of the Authentication frame</w:t>
      </w:r>
    </w:p>
    <w:p w:rsidR="00DF7DBD" w:rsidRDefault="00DF7DBD" w:rsidP="00DF7DBD">
      <w:pPr>
        <w:pStyle w:val="ListParagraph"/>
        <w:numPr>
          <w:ilvl w:val="2"/>
          <w:numId w:val="3"/>
        </w:numPr>
      </w:pPr>
      <w:r>
        <w:t>First 2bytes, 0xffff</w:t>
      </w:r>
    </w:p>
    <w:p w:rsidR="0042199C" w:rsidRDefault="0042199C" w:rsidP="00DF7DBD">
      <w:pPr>
        <w:pStyle w:val="ListParagraph"/>
        <w:numPr>
          <w:ilvl w:val="2"/>
          <w:numId w:val="3"/>
        </w:numPr>
      </w:pPr>
      <w:r>
        <w:t>Last 2bytes contain the error code</w:t>
      </w:r>
    </w:p>
    <w:p w:rsidR="005732EE" w:rsidRDefault="00F37692" w:rsidP="0042199C">
      <w:pPr>
        <w:pStyle w:val="ListParagraph"/>
        <w:numPr>
          <w:ilvl w:val="3"/>
          <w:numId w:val="3"/>
        </w:numPr>
      </w:pPr>
      <w:r>
        <w:t>0x0, pass</w:t>
      </w:r>
    </w:p>
    <w:p w:rsidR="005732EE" w:rsidRDefault="00F37692" w:rsidP="0042199C">
      <w:pPr>
        <w:pStyle w:val="ListParagraph"/>
        <w:numPr>
          <w:ilvl w:val="3"/>
          <w:numId w:val="3"/>
        </w:numPr>
      </w:pPr>
      <w:r>
        <w:t>0x1, fail</w:t>
      </w:r>
    </w:p>
    <w:p w:rsidR="005B25C6" w:rsidRDefault="005B25C6" w:rsidP="0042199C">
      <w:pPr>
        <w:pStyle w:val="ListParagraph"/>
        <w:numPr>
          <w:ilvl w:val="3"/>
          <w:numId w:val="3"/>
        </w:numPr>
      </w:pPr>
      <w:r>
        <w:t>0x2, packet invalid</w:t>
      </w:r>
    </w:p>
    <w:p w:rsidR="00442C95" w:rsidRDefault="00442C95" w:rsidP="0042199C">
      <w:pPr>
        <w:pStyle w:val="ListParagraph"/>
        <w:numPr>
          <w:ilvl w:val="3"/>
          <w:numId w:val="3"/>
        </w:numPr>
      </w:pPr>
      <w:r>
        <w:t>0x3, packet type error</w:t>
      </w:r>
    </w:p>
    <w:p w:rsidR="005732EE" w:rsidRDefault="005732EE" w:rsidP="005732EE">
      <w:pPr>
        <w:pStyle w:val="ListParagraph"/>
        <w:numPr>
          <w:ilvl w:val="1"/>
          <w:numId w:val="3"/>
        </w:numPr>
      </w:pPr>
      <w:r>
        <w:t>ACK of the Data frame</w:t>
      </w:r>
    </w:p>
    <w:p w:rsidR="00EC5C5C" w:rsidRDefault="00EC5C5C" w:rsidP="005732EE">
      <w:pPr>
        <w:pStyle w:val="ListParagraph"/>
        <w:numPr>
          <w:ilvl w:val="2"/>
          <w:numId w:val="3"/>
        </w:numPr>
      </w:pPr>
      <w:r>
        <w:t>No error</w:t>
      </w:r>
    </w:p>
    <w:p w:rsidR="005732EE" w:rsidRDefault="005732EE" w:rsidP="00EC5C5C">
      <w:pPr>
        <w:pStyle w:val="ListParagraph"/>
        <w:numPr>
          <w:ilvl w:val="3"/>
          <w:numId w:val="3"/>
        </w:numPr>
      </w:pPr>
      <w:r>
        <w:t xml:space="preserve">Sequence of the current Data frame, </w:t>
      </w:r>
      <w:r w:rsidR="007C56AD">
        <w:t xml:space="preserve"> first </w:t>
      </w:r>
      <w:r>
        <w:t>2bytes</w:t>
      </w:r>
    </w:p>
    <w:p w:rsidR="005732EE" w:rsidRDefault="005732EE" w:rsidP="00EC5C5C">
      <w:pPr>
        <w:pStyle w:val="ListParagraph"/>
        <w:numPr>
          <w:ilvl w:val="3"/>
          <w:numId w:val="3"/>
        </w:numPr>
      </w:pPr>
      <w:r>
        <w:t xml:space="preserve">Length of the current Data frame, </w:t>
      </w:r>
      <w:r w:rsidR="007C56AD">
        <w:t xml:space="preserve">last </w:t>
      </w:r>
      <w:r>
        <w:t>2bytes</w:t>
      </w:r>
    </w:p>
    <w:p w:rsidR="00EC5C5C" w:rsidRDefault="00EC5C5C" w:rsidP="00EC5C5C">
      <w:pPr>
        <w:pStyle w:val="ListParagraph"/>
        <w:numPr>
          <w:ilvl w:val="2"/>
          <w:numId w:val="3"/>
        </w:numPr>
      </w:pPr>
      <w:r>
        <w:t>Error occurs</w:t>
      </w:r>
    </w:p>
    <w:p w:rsidR="00EC5C5C" w:rsidRDefault="00EC5C5C" w:rsidP="00EC5C5C">
      <w:pPr>
        <w:pStyle w:val="ListParagraph"/>
        <w:numPr>
          <w:ilvl w:val="3"/>
          <w:numId w:val="3"/>
        </w:numPr>
      </w:pPr>
      <w:r>
        <w:t>First 2bytes, 0xffff</w:t>
      </w:r>
    </w:p>
    <w:p w:rsidR="00EC5C5C" w:rsidRDefault="00EC5C5C" w:rsidP="00EC5C5C">
      <w:pPr>
        <w:pStyle w:val="ListParagraph"/>
        <w:numPr>
          <w:ilvl w:val="3"/>
          <w:numId w:val="3"/>
        </w:numPr>
      </w:pPr>
      <w:r>
        <w:lastRenderedPageBreak/>
        <w:t>Last 2bytes contain the error code</w:t>
      </w:r>
    </w:p>
    <w:p w:rsidR="00840770" w:rsidRDefault="00840770" w:rsidP="00EC5C5C">
      <w:pPr>
        <w:pStyle w:val="ListParagraph"/>
        <w:numPr>
          <w:ilvl w:val="4"/>
          <w:numId w:val="3"/>
        </w:numPr>
      </w:pPr>
      <w:r>
        <w:t>0x1, not be authenticated</w:t>
      </w:r>
    </w:p>
    <w:p w:rsidR="00EC5C5C" w:rsidRDefault="00EC5C5C" w:rsidP="00EC5C5C">
      <w:pPr>
        <w:pStyle w:val="ListParagraph"/>
        <w:numPr>
          <w:ilvl w:val="4"/>
          <w:numId w:val="3"/>
        </w:numPr>
      </w:pPr>
      <w:r>
        <w:t>0x2, packet invalid</w:t>
      </w:r>
    </w:p>
    <w:p w:rsidR="00D9669C" w:rsidRDefault="00D9669C" w:rsidP="00EC5C5C">
      <w:pPr>
        <w:pStyle w:val="ListParagraph"/>
        <w:numPr>
          <w:ilvl w:val="4"/>
          <w:numId w:val="3"/>
        </w:numPr>
      </w:pPr>
      <w:r>
        <w:t>0x3, packet type error</w:t>
      </w:r>
    </w:p>
    <w:p w:rsidR="00EC5C5C" w:rsidRDefault="00EC5C5C" w:rsidP="00EC5C5C">
      <w:pPr>
        <w:pStyle w:val="ListParagraph"/>
        <w:numPr>
          <w:ilvl w:val="4"/>
          <w:numId w:val="3"/>
        </w:numPr>
      </w:pPr>
      <w:r>
        <w:t>0x</w:t>
      </w:r>
      <w:r w:rsidR="00D9669C">
        <w:t>4</w:t>
      </w:r>
      <w:r>
        <w:t>, sequence error</w:t>
      </w:r>
    </w:p>
    <w:p w:rsidR="00EC5C5C" w:rsidRDefault="00D9669C" w:rsidP="00EC5C5C">
      <w:pPr>
        <w:pStyle w:val="ListParagraph"/>
        <w:numPr>
          <w:ilvl w:val="4"/>
          <w:numId w:val="3"/>
        </w:numPr>
      </w:pPr>
      <w:r>
        <w:t>0x5</w:t>
      </w:r>
      <w:r w:rsidR="00EC5C5C">
        <w:t>, length error</w:t>
      </w:r>
    </w:p>
    <w:p w:rsidR="00EC5C5C" w:rsidRDefault="00D9669C" w:rsidP="00EC5C5C">
      <w:pPr>
        <w:pStyle w:val="ListParagraph"/>
        <w:numPr>
          <w:ilvl w:val="4"/>
          <w:numId w:val="3"/>
        </w:numPr>
      </w:pPr>
      <w:r>
        <w:t>0x6</w:t>
      </w:r>
      <w:r w:rsidR="00EC5C5C">
        <w:t>, CRC error</w:t>
      </w:r>
    </w:p>
    <w:p w:rsidR="00D9669C" w:rsidRDefault="00D9669C" w:rsidP="00EC5C5C">
      <w:pPr>
        <w:pStyle w:val="ListParagraph"/>
        <w:numPr>
          <w:ilvl w:val="4"/>
          <w:numId w:val="3"/>
        </w:numPr>
      </w:pPr>
      <w:r>
        <w:t>0x7, decrypt error</w:t>
      </w:r>
    </w:p>
    <w:p w:rsidR="00D9669C" w:rsidRDefault="00D9669C" w:rsidP="00EC5C5C">
      <w:pPr>
        <w:pStyle w:val="ListParagraph"/>
        <w:numPr>
          <w:ilvl w:val="4"/>
          <w:numId w:val="3"/>
        </w:numPr>
      </w:pPr>
      <w:r>
        <w:t>0x8, flash write error</w:t>
      </w:r>
    </w:p>
    <w:p w:rsidR="006C349F" w:rsidRDefault="006F21B5" w:rsidP="006C349F">
      <w:pPr>
        <w:pStyle w:val="ListParagraph"/>
        <w:numPr>
          <w:ilvl w:val="1"/>
          <w:numId w:val="3"/>
        </w:numPr>
      </w:pPr>
      <w:r>
        <w:t>ACK of the command</w:t>
      </w:r>
      <w:r w:rsidR="006C349F">
        <w:t xml:space="preserve"> frame</w:t>
      </w:r>
    </w:p>
    <w:p w:rsidR="00960785" w:rsidRDefault="00960785" w:rsidP="00D14F86">
      <w:pPr>
        <w:pStyle w:val="ListParagraph"/>
        <w:numPr>
          <w:ilvl w:val="2"/>
          <w:numId w:val="3"/>
        </w:numPr>
      </w:pPr>
      <w:r>
        <w:t>No error</w:t>
      </w:r>
    </w:p>
    <w:p w:rsidR="00CB24C0" w:rsidRDefault="00CB24C0" w:rsidP="00CB24C0">
      <w:pPr>
        <w:pStyle w:val="ListParagraph"/>
        <w:numPr>
          <w:ilvl w:val="3"/>
          <w:numId w:val="3"/>
        </w:numPr>
      </w:pPr>
      <w:r>
        <w:t>Return the value that the host needs except the “Switch to new firmware” command</w:t>
      </w:r>
    </w:p>
    <w:p w:rsidR="0061104F" w:rsidRDefault="0061104F" w:rsidP="00CB24C0">
      <w:pPr>
        <w:pStyle w:val="ListParagraph"/>
        <w:numPr>
          <w:ilvl w:val="3"/>
          <w:numId w:val="3"/>
        </w:numPr>
      </w:pPr>
      <w:r>
        <w:t>For the “Switch to new firmware” command</w:t>
      </w:r>
    </w:p>
    <w:p w:rsidR="0061104F" w:rsidRDefault="0061104F" w:rsidP="0061104F">
      <w:pPr>
        <w:pStyle w:val="ListParagraph"/>
        <w:numPr>
          <w:ilvl w:val="4"/>
          <w:numId w:val="3"/>
        </w:numPr>
      </w:pPr>
      <w:r>
        <w:t>Return 0xffff0000 to ACK host</w:t>
      </w:r>
    </w:p>
    <w:p w:rsidR="00960785" w:rsidRDefault="00960785" w:rsidP="00D14F86">
      <w:pPr>
        <w:pStyle w:val="ListParagraph"/>
        <w:numPr>
          <w:ilvl w:val="2"/>
          <w:numId w:val="3"/>
        </w:numPr>
      </w:pPr>
      <w:r>
        <w:t>Error occurs</w:t>
      </w:r>
    </w:p>
    <w:p w:rsidR="00D14F86" w:rsidRDefault="00D14F86" w:rsidP="00960785">
      <w:pPr>
        <w:pStyle w:val="ListParagraph"/>
        <w:numPr>
          <w:ilvl w:val="3"/>
          <w:numId w:val="3"/>
        </w:numPr>
      </w:pPr>
      <w:r>
        <w:t>First 2bytes, 0xffff</w:t>
      </w:r>
    </w:p>
    <w:p w:rsidR="006C349F" w:rsidRDefault="00D14F86" w:rsidP="0080760A">
      <w:pPr>
        <w:pStyle w:val="ListParagraph"/>
        <w:numPr>
          <w:ilvl w:val="3"/>
          <w:numId w:val="3"/>
        </w:numPr>
      </w:pPr>
      <w:r>
        <w:t>Last 2bytes contain the error code</w:t>
      </w:r>
    </w:p>
    <w:p w:rsidR="00840770" w:rsidRDefault="00840770" w:rsidP="00960785">
      <w:pPr>
        <w:pStyle w:val="ListParagraph"/>
        <w:numPr>
          <w:ilvl w:val="4"/>
          <w:numId w:val="3"/>
        </w:numPr>
      </w:pPr>
      <w:r>
        <w:t>0x1, not be authenticated</w:t>
      </w:r>
    </w:p>
    <w:p w:rsidR="00EC781A" w:rsidRDefault="00EC781A" w:rsidP="00960785">
      <w:pPr>
        <w:pStyle w:val="ListParagraph"/>
        <w:numPr>
          <w:ilvl w:val="4"/>
          <w:numId w:val="3"/>
        </w:numPr>
      </w:pPr>
      <w:r>
        <w:t>0x2, packet invalid</w:t>
      </w:r>
    </w:p>
    <w:p w:rsidR="00EC781A" w:rsidRDefault="00D271F0" w:rsidP="00960785">
      <w:pPr>
        <w:pStyle w:val="ListParagraph"/>
        <w:numPr>
          <w:ilvl w:val="4"/>
          <w:numId w:val="3"/>
        </w:numPr>
      </w:pPr>
      <w:r>
        <w:t>0x3, command</w:t>
      </w:r>
      <w:r w:rsidR="00D9669C">
        <w:t xml:space="preserve"> error</w:t>
      </w:r>
    </w:p>
    <w:p w:rsidR="005914E7" w:rsidRDefault="005914E7" w:rsidP="005914E7">
      <w:pPr>
        <w:pStyle w:val="ListParagraph"/>
        <w:numPr>
          <w:ilvl w:val="0"/>
          <w:numId w:val="3"/>
        </w:numPr>
      </w:pPr>
      <w:r>
        <w:t>Tail: “]”, 1byte.</w:t>
      </w:r>
    </w:p>
    <w:p w:rsidR="005732EE" w:rsidRDefault="00694C12" w:rsidP="00694C12">
      <w:pPr>
        <w:ind w:left="1080"/>
      </w:pPr>
      <w:r>
        <w:t>Note: Using the Network Byte Order for the Type and ACK value.</w:t>
      </w:r>
    </w:p>
    <w:p w:rsidR="00F52220" w:rsidRDefault="00F52220" w:rsidP="00BA32FA">
      <w:pPr>
        <w:pStyle w:val="ListParagraph"/>
        <w:numPr>
          <w:ilvl w:val="0"/>
          <w:numId w:val="1"/>
        </w:numPr>
      </w:pPr>
      <w:r>
        <w:t>Error handling</w:t>
      </w:r>
    </w:p>
    <w:p w:rsidR="00F52220" w:rsidRDefault="00F52220" w:rsidP="00F52220">
      <w:pPr>
        <w:pStyle w:val="ListParagraph"/>
        <w:numPr>
          <w:ilvl w:val="0"/>
          <w:numId w:val="4"/>
        </w:numPr>
      </w:pPr>
      <w:r>
        <w:t>Authentication frame</w:t>
      </w:r>
    </w:p>
    <w:p w:rsidR="00F52220" w:rsidRDefault="00F52220" w:rsidP="00F52220">
      <w:pPr>
        <w:pStyle w:val="ListParagraph"/>
        <w:numPr>
          <w:ilvl w:val="1"/>
          <w:numId w:val="4"/>
        </w:numPr>
      </w:pPr>
      <w:r>
        <w:t>Resend the authentication frame</w:t>
      </w:r>
    </w:p>
    <w:p w:rsidR="00F52220" w:rsidRDefault="00F52220" w:rsidP="00F52220">
      <w:pPr>
        <w:pStyle w:val="ListParagraph"/>
        <w:numPr>
          <w:ilvl w:val="0"/>
          <w:numId w:val="4"/>
        </w:numPr>
      </w:pPr>
      <w:r>
        <w:t>Data frame</w:t>
      </w:r>
    </w:p>
    <w:p w:rsidR="00F52220" w:rsidRDefault="00F52220" w:rsidP="00F52220">
      <w:pPr>
        <w:pStyle w:val="ListParagraph"/>
        <w:numPr>
          <w:ilvl w:val="1"/>
          <w:numId w:val="4"/>
        </w:numPr>
      </w:pPr>
      <w:r>
        <w:t xml:space="preserve">Error occurs except the </w:t>
      </w:r>
      <w:r w:rsidR="009E4684">
        <w:t xml:space="preserve">sequence error(0x4) and </w:t>
      </w:r>
      <w:r>
        <w:t>flash write error(0x8)</w:t>
      </w:r>
    </w:p>
    <w:p w:rsidR="00F52220" w:rsidRDefault="00F52220" w:rsidP="00F52220">
      <w:pPr>
        <w:pStyle w:val="ListParagraph"/>
        <w:numPr>
          <w:ilvl w:val="2"/>
          <w:numId w:val="4"/>
        </w:numPr>
      </w:pPr>
      <w:r>
        <w:t>Resend the last frame with the same sequence number</w:t>
      </w:r>
    </w:p>
    <w:p w:rsidR="00F52220" w:rsidRDefault="00F52220" w:rsidP="00F52220">
      <w:pPr>
        <w:pStyle w:val="ListParagraph"/>
        <w:numPr>
          <w:ilvl w:val="2"/>
          <w:numId w:val="4"/>
        </w:numPr>
      </w:pPr>
      <w:r>
        <w:t>Or resend the authentication frame to start the upgrading process from the beginning.</w:t>
      </w:r>
    </w:p>
    <w:p w:rsidR="00F52220" w:rsidRDefault="00F52220" w:rsidP="00F52220">
      <w:pPr>
        <w:pStyle w:val="ListParagraph"/>
        <w:numPr>
          <w:ilvl w:val="1"/>
          <w:numId w:val="4"/>
        </w:numPr>
      </w:pPr>
      <w:r>
        <w:t>Flash write error(0x08)</w:t>
      </w:r>
      <w:r w:rsidR="004153BC">
        <w:t xml:space="preserve"> and sequence error(0x4)</w:t>
      </w:r>
    </w:p>
    <w:p w:rsidR="00F52220" w:rsidRDefault="00F52220" w:rsidP="00F52220">
      <w:pPr>
        <w:pStyle w:val="ListParagraph"/>
        <w:numPr>
          <w:ilvl w:val="2"/>
          <w:numId w:val="4"/>
        </w:numPr>
      </w:pPr>
      <w:r>
        <w:t>Resend the authentication frame to start the upgrading process from the beginning.</w:t>
      </w:r>
    </w:p>
    <w:p w:rsidR="00CB72D8" w:rsidRDefault="008B4D6C" w:rsidP="00CB72D8">
      <w:pPr>
        <w:pStyle w:val="ListParagraph"/>
        <w:numPr>
          <w:ilvl w:val="0"/>
          <w:numId w:val="4"/>
        </w:numPr>
      </w:pPr>
      <w:r>
        <w:t>Command</w:t>
      </w:r>
      <w:r w:rsidR="00CB72D8">
        <w:t xml:space="preserve"> frame</w:t>
      </w:r>
    </w:p>
    <w:p w:rsidR="00CB72D8" w:rsidRDefault="0041538C" w:rsidP="0041538C">
      <w:pPr>
        <w:pStyle w:val="ListParagraph"/>
        <w:numPr>
          <w:ilvl w:val="1"/>
          <w:numId w:val="4"/>
        </w:numPr>
      </w:pPr>
      <w:r>
        <w:t>Resend the command frame or the authentication frame</w:t>
      </w:r>
    </w:p>
    <w:p w:rsidR="00BA32FA" w:rsidRDefault="00870A9D" w:rsidP="00BA32FA">
      <w:pPr>
        <w:pStyle w:val="ListParagraph"/>
        <w:numPr>
          <w:ilvl w:val="0"/>
          <w:numId w:val="1"/>
        </w:numPr>
      </w:pPr>
      <w:r>
        <w:t>Work flow</w:t>
      </w:r>
    </w:p>
    <w:p w:rsidR="00DC3B7E" w:rsidRDefault="00160660" w:rsidP="00DC3B7E">
      <w:pPr>
        <w:pStyle w:val="ListParagraph"/>
        <w:jc w:val="center"/>
      </w:pPr>
      <w:r>
        <w:object w:dxaOrig="3465" w:dyaOrig="5999">
          <v:shape id="_x0000_i1028" type="#_x0000_t75" style="width:173.15pt;height:300pt" o:ole="">
            <v:imagedata r:id="rId13" o:title=""/>
          </v:shape>
          <o:OLEObject Type="Embed" ProgID="Visio.Drawing.11" ShapeID="_x0000_i1028" DrawAspect="Content" ObjectID="_1477123444" r:id="rId14"/>
        </w:object>
      </w:r>
    </w:p>
    <w:p w:rsidR="001E7FA3" w:rsidRDefault="001E7FA3" w:rsidP="001E7FA3">
      <w:pPr>
        <w:pStyle w:val="ListParagraph"/>
      </w:pPr>
    </w:p>
    <w:p w:rsidR="001E7FA3" w:rsidRDefault="00C80AF9" w:rsidP="00BA32FA">
      <w:pPr>
        <w:pStyle w:val="ListParagraph"/>
        <w:numPr>
          <w:ilvl w:val="0"/>
          <w:numId w:val="1"/>
        </w:numPr>
      </w:pPr>
      <w:r>
        <w:t>Example</w:t>
      </w:r>
    </w:p>
    <w:p w:rsidR="00C80AF9" w:rsidRDefault="00A12DB3" w:rsidP="00C80AF9">
      <w:pPr>
        <w:pStyle w:val="ListParagraph"/>
      </w:pPr>
      <w:r>
        <w:t>Supposing</w:t>
      </w:r>
      <w:r w:rsidR="008C6E9B">
        <w:t xml:space="preserve"> w</w:t>
      </w:r>
      <w:r w:rsidR="00C80AF9">
        <w:t xml:space="preserve">e have an upgrading file </w:t>
      </w:r>
      <w:proofErr w:type="spellStart"/>
      <w:r w:rsidR="00C80AF9">
        <w:t>gateway.bin</w:t>
      </w:r>
      <w:proofErr w:type="spellEnd"/>
      <w:r w:rsidR="00C80AF9">
        <w:t xml:space="preserve"> which size is </w:t>
      </w:r>
      <w:r w:rsidR="003000AE">
        <w:t xml:space="preserve">0xB61 </w:t>
      </w:r>
      <w:r w:rsidR="008C6E9B">
        <w:t>bytes, and n</w:t>
      </w:r>
      <w:r w:rsidR="00C80AF9">
        <w:t>ow we want to perform the firmware upgrading.</w:t>
      </w:r>
    </w:p>
    <w:p w:rsidR="00257312" w:rsidRDefault="00257312" w:rsidP="00C80AF9">
      <w:pPr>
        <w:pStyle w:val="ListParagraph"/>
      </w:pPr>
    </w:p>
    <w:p w:rsidR="00C80AF9" w:rsidRDefault="00C80AF9" w:rsidP="00C80AF9">
      <w:pPr>
        <w:pStyle w:val="ListParagraph"/>
      </w:pPr>
      <w:r>
        <w:t>Step 1: Sending authenticated data</w:t>
      </w:r>
      <w:r w:rsidR="00257312">
        <w:t xml:space="preserve"> (Host -&gt; Client)</w:t>
      </w:r>
    </w:p>
    <w:p w:rsidR="00257312" w:rsidRDefault="00AB180A" w:rsidP="00B85158">
      <w:pPr>
        <w:pStyle w:val="ListParagraph"/>
      </w:pPr>
      <w:r>
        <w:object w:dxaOrig="6867" w:dyaOrig="338">
          <v:shape id="_x0000_i1041" type="#_x0000_t75" style="width:343.3pt;height:16.7pt" o:ole="">
            <v:imagedata r:id="rId15" o:title=""/>
          </v:shape>
          <o:OLEObject Type="Embed" ProgID="Visio.Drawing.11" ShapeID="_x0000_i1041" DrawAspect="Content" ObjectID="_1477123445" r:id="rId16"/>
        </w:object>
      </w:r>
    </w:p>
    <w:p w:rsidR="00257312" w:rsidRDefault="00257312" w:rsidP="00C80AF9">
      <w:pPr>
        <w:pStyle w:val="ListParagraph"/>
      </w:pPr>
      <w:r>
        <w:t xml:space="preserve"> ACK from the Client</w:t>
      </w:r>
      <w:r w:rsidR="00B85158">
        <w:t xml:space="preserve"> (Client -&gt; Host)</w:t>
      </w:r>
    </w:p>
    <w:p w:rsidR="00257312" w:rsidRDefault="00260EED" w:rsidP="00C80AF9">
      <w:pPr>
        <w:pStyle w:val="ListParagraph"/>
      </w:pPr>
      <w:r>
        <w:object w:dxaOrig="3357" w:dyaOrig="338">
          <v:shape id="_x0000_i1029" type="#_x0000_t75" style="width:168pt;height:16.7pt" o:ole="">
            <v:imagedata r:id="rId17" o:title=""/>
          </v:shape>
          <o:OLEObject Type="Embed" ProgID="Visio.Drawing.11" ShapeID="_x0000_i1029" DrawAspect="Content" ObjectID="_1477123446" r:id="rId18"/>
        </w:object>
      </w:r>
    </w:p>
    <w:p w:rsidR="00257312" w:rsidRDefault="00257312" w:rsidP="00C80AF9">
      <w:pPr>
        <w:pStyle w:val="ListParagraph"/>
      </w:pPr>
    </w:p>
    <w:p w:rsidR="00257312" w:rsidRDefault="00B85158" w:rsidP="00C80AF9">
      <w:pPr>
        <w:pStyle w:val="ListParagraph"/>
      </w:pPr>
      <w:r>
        <w:t>Step2</w:t>
      </w:r>
      <w:r w:rsidR="00257312">
        <w:t>: Sending Data frame</w:t>
      </w:r>
      <w:r>
        <w:t xml:space="preserve"> </w:t>
      </w:r>
    </w:p>
    <w:p w:rsidR="00B85158" w:rsidRDefault="00B85158" w:rsidP="00C80AF9">
      <w:pPr>
        <w:pStyle w:val="ListParagraph"/>
      </w:pPr>
      <w:r>
        <w:t>Data frame0 (Host -&gt; Client)</w:t>
      </w:r>
    </w:p>
    <w:p w:rsidR="00257312" w:rsidRDefault="00B85158" w:rsidP="00C80AF9">
      <w:pPr>
        <w:pStyle w:val="ListParagraph"/>
      </w:pPr>
      <w:r>
        <w:object w:dxaOrig="7794" w:dyaOrig="338">
          <v:shape id="_x0000_i1030" type="#_x0000_t75" style="width:389.55pt;height:16.7pt" o:ole="">
            <v:imagedata r:id="rId19" o:title=""/>
          </v:shape>
          <o:OLEObject Type="Embed" ProgID="Visio.Drawing.11" ShapeID="_x0000_i1030" DrawAspect="Content" ObjectID="_1477123447" r:id="rId20"/>
        </w:object>
      </w:r>
    </w:p>
    <w:p w:rsidR="00B85158" w:rsidRDefault="00B85158" w:rsidP="00C80AF9">
      <w:pPr>
        <w:pStyle w:val="ListParagraph"/>
      </w:pPr>
      <w:r>
        <w:t>ACK from the Client (Client -&gt; Host)</w:t>
      </w:r>
    </w:p>
    <w:p w:rsidR="00B85158" w:rsidRDefault="00B85158" w:rsidP="00C80AF9">
      <w:pPr>
        <w:pStyle w:val="ListParagraph"/>
      </w:pPr>
      <w:r>
        <w:object w:dxaOrig="3357" w:dyaOrig="338">
          <v:shape id="_x0000_i1031" type="#_x0000_t75" style="width:168pt;height:16.7pt" o:ole="">
            <v:imagedata r:id="rId21" o:title=""/>
          </v:shape>
          <o:OLEObject Type="Embed" ProgID="Visio.Drawing.11" ShapeID="_x0000_i1031" DrawAspect="Content" ObjectID="_1477123448" r:id="rId22"/>
        </w:object>
      </w:r>
    </w:p>
    <w:p w:rsidR="00B85158" w:rsidRDefault="00B85158" w:rsidP="00C80AF9">
      <w:pPr>
        <w:pStyle w:val="ListParagraph"/>
      </w:pPr>
    </w:p>
    <w:p w:rsidR="00B85158" w:rsidRDefault="00B85158" w:rsidP="00C80AF9">
      <w:pPr>
        <w:pStyle w:val="ListParagraph"/>
      </w:pPr>
      <w:r>
        <w:t>Data frame1 (Host -&gt; Client)</w:t>
      </w:r>
    </w:p>
    <w:p w:rsidR="00B85158" w:rsidRDefault="00B85158" w:rsidP="00C80AF9">
      <w:pPr>
        <w:pStyle w:val="ListParagraph"/>
      </w:pPr>
      <w:r>
        <w:object w:dxaOrig="7794" w:dyaOrig="338">
          <v:shape id="_x0000_i1032" type="#_x0000_t75" style="width:389.55pt;height:16.7pt" o:ole="">
            <v:imagedata r:id="rId23" o:title=""/>
          </v:shape>
          <o:OLEObject Type="Embed" ProgID="Visio.Drawing.11" ShapeID="_x0000_i1032" DrawAspect="Content" ObjectID="_1477123449" r:id="rId24"/>
        </w:object>
      </w:r>
    </w:p>
    <w:p w:rsidR="00B85158" w:rsidRDefault="00B85158" w:rsidP="00B85158">
      <w:pPr>
        <w:pStyle w:val="ListParagraph"/>
      </w:pPr>
      <w:r>
        <w:t>ACK from the Client (Client -&gt; Host)</w:t>
      </w:r>
    </w:p>
    <w:p w:rsidR="00B85158" w:rsidRDefault="00B85158" w:rsidP="00C80AF9">
      <w:pPr>
        <w:pStyle w:val="ListParagraph"/>
      </w:pPr>
      <w:r>
        <w:object w:dxaOrig="3357" w:dyaOrig="338">
          <v:shape id="_x0000_i1033" type="#_x0000_t75" style="width:168pt;height:16.7pt" o:ole="">
            <v:imagedata r:id="rId25" o:title=""/>
          </v:shape>
          <o:OLEObject Type="Embed" ProgID="Visio.Drawing.11" ShapeID="_x0000_i1033" DrawAspect="Content" ObjectID="_1477123450" r:id="rId26"/>
        </w:object>
      </w:r>
    </w:p>
    <w:p w:rsidR="00B85158" w:rsidRDefault="00B85158" w:rsidP="00C80AF9">
      <w:pPr>
        <w:pStyle w:val="ListParagraph"/>
      </w:pPr>
    </w:p>
    <w:p w:rsidR="00B85158" w:rsidRDefault="00B85158" w:rsidP="00B85158">
      <w:pPr>
        <w:pStyle w:val="ListParagraph"/>
      </w:pPr>
      <w:r>
        <w:t>Data frame2 (Host -&gt; Client</w:t>
      </w:r>
      <w:r w:rsidR="003000AE">
        <w:t>, last frame</w:t>
      </w:r>
      <w:r>
        <w:t>)</w:t>
      </w:r>
    </w:p>
    <w:p w:rsidR="00B85158" w:rsidRDefault="003000AE" w:rsidP="00B85158">
      <w:pPr>
        <w:pStyle w:val="ListParagraph"/>
      </w:pPr>
      <w:r>
        <w:object w:dxaOrig="7794" w:dyaOrig="338">
          <v:shape id="_x0000_i1034" type="#_x0000_t75" style="width:389.55pt;height:16.7pt" o:ole="">
            <v:imagedata r:id="rId27" o:title=""/>
          </v:shape>
          <o:OLEObject Type="Embed" ProgID="Visio.Drawing.11" ShapeID="_x0000_i1034" DrawAspect="Content" ObjectID="_1477123451" r:id="rId28"/>
        </w:object>
      </w:r>
    </w:p>
    <w:p w:rsidR="00B85158" w:rsidRDefault="00B85158" w:rsidP="00B85158">
      <w:pPr>
        <w:pStyle w:val="ListParagraph"/>
      </w:pPr>
      <w:r>
        <w:t>ACK from the Client (Client -&gt; Host)</w:t>
      </w:r>
    </w:p>
    <w:p w:rsidR="00B85158" w:rsidRDefault="003000AE" w:rsidP="00B85158">
      <w:pPr>
        <w:pStyle w:val="ListParagraph"/>
      </w:pPr>
      <w:r>
        <w:object w:dxaOrig="3357" w:dyaOrig="338">
          <v:shape id="_x0000_i1035" type="#_x0000_t75" style="width:168pt;height:16.7pt" o:ole="">
            <v:imagedata r:id="rId29" o:title=""/>
          </v:shape>
          <o:OLEObject Type="Embed" ProgID="Visio.Drawing.11" ShapeID="_x0000_i1035" DrawAspect="Content" ObjectID="_1477123452" r:id="rId30"/>
        </w:object>
      </w:r>
    </w:p>
    <w:p w:rsidR="002B31CE" w:rsidRDefault="002B31CE" w:rsidP="00B85158">
      <w:pPr>
        <w:pStyle w:val="ListParagraph"/>
      </w:pPr>
    </w:p>
    <w:p w:rsidR="00B85158" w:rsidRDefault="00260EED" w:rsidP="00C80AF9">
      <w:pPr>
        <w:pStyle w:val="ListParagraph"/>
      </w:pPr>
      <w:r>
        <w:t>Step3: Sending Command frame (Host -&gt; Client</w:t>
      </w:r>
      <w:r w:rsidR="002B31CE">
        <w:t>, Get CRC</w:t>
      </w:r>
      <w:r w:rsidR="003000AE">
        <w:t>)</w:t>
      </w:r>
    </w:p>
    <w:p w:rsidR="003000AE" w:rsidRDefault="002B31CE" w:rsidP="00C80AF9">
      <w:pPr>
        <w:pStyle w:val="ListParagraph"/>
      </w:pPr>
      <w:r>
        <w:object w:dxaOrig="3428" w:dyaOrig="338">
          <v:shape id="_x0000_i1036" type="#_x0000_t75" style="width:171.45pt;height:16.7pt" o:ole="">
            <v:imagedata r:id="rId31" o:title=""/>
          </v:shape>
          <o:OLEObject Type="Embed" ProgID="Visio.Drawing.11" ShapeID="_x0000_i1036" DrawAspect="Content" ObjectID="_1477123453" r:id="rId32"/>
        </w:object>
      </w:r>
      <w:r>
        <w:t xml:space="preserve"> </w:t>
      </w:r>
    </w:p>
    <w:p w:rsidR="00220BCB" w:rsidRDefault="002B31CE" w:rsidP="00220BCB">
      <w:pPr>
        <w:pStyle w:val="ListParagraph"/>
      </w:pPr>
      <w:r>
        <w:t>ACK from the Client (Client -&gt; Host</w:t>
      </w:r>
      <w:r w:rsidR="00220BCB">
        <w:t>)</w:t>
      </w:r>
    </w:p>
    <w:p w:rsidR="00220BCB" w:rsidRDefault="002B31CE" w:rsidP="00C80AF9">
      <w:pPr>
        <w:pStyle w:val="ListParagraph"/>
      </w:pPr>
      <w:r>
        <w:object w:dxaOrig="3428" w:dyaOrig="338">
          <v:shape id="_x0000_i1037" type="#_x0000_t75" style="width:171.45pt;height:16.7pt" o:ole="">
            <v:imagedata r:id="rId33" o:title=""/>
          </v:shape>
          <o:OLEObject Type="Embed" ProgID="Visio.Drawing.11" ShapeID="_x0000_i1037" DrawAspect="Content" ObjectID="_1477123454" r:id="rId34"/>
        </w:object>
      </w:r>
    </w:p>
    <w:p w:rsidR="002B31CE" w:rsidRDefault="002B31CE" w:rsidP="00C80AF9">
      <w:pPr>
        <w:pStyle w:val="ListParagraph"/>
      </w:pPr>
    </w:p>
    <w:p w:rsidR="002B31CE" w:rsidRDefault="002B31CE" w:rsidP="00C80AF9">
      <w:pPr>
        <w:pStyle w:val="ListParagraph"/>
      </w:pPr>
      <w:r>
        <w:t>Step4: Sending Command frame (Host -&gt; Client, EXEC)</w:t>
      </w:r>
    </w:p>
    <w:p w:rsidR="0072296E" w:rsidRDefault="002B31CE" w:rsidP="00C80AF9">
      <w:pPr>
        <w:pStyle w:val="ListParagraph"/>
      </w:pPr>
      <w:r>
        <w:object w:dxaOrig="3428" w:dyaOrig="338">
          <v:shape id="_x0000_i1038" type="#_x0000_t75" style="width:171.45pt;height:16.7pt" o:ole="">
            <v:imagedata r:id="rId35" o:title=""/>
          </v:shape>
          <o:OLEObject Type="Embed" ProgID="Visio.Drawing.11" ShapeID="_x0000_i1038" DrawAspect="Content" ObjectID="_1477123455" r:id="rId36"/>
        </w:object>
      </w:r>
    </w:p>
    <w:p w:rsidR="002B31CE" w:rsidRDefault="002B31CE" w:rsidP="00C80AF9">
      <w:pPr>
        <w:pStyle w:val="ListParagraph"/>
      </w:pPr>
      <w:r>
        <w:t>ACK from the Client (Client -&gt; Host)</w:t>
      </w:r>
    </w:p>
    <w:p w:rsidR="002B31CE" w:rsidRDefault="002B31CE" w:rsidP="00C80AF9">
      <w:pPr>
        <w:pStyle w:val="ListParagraph"/>
      </w:pPr>
      <w:r>
        <w:object w:dxaOrig="3428" w:dyaOrig="338">
          <v:shape id="_x0000_i1039" type="#_x0000_t75" style="width:171.45pt;height:16.7pt" o:ole="">
            <v:imagedata r:id="rId37" o:title=""/>
          </v:shape>
          <o:OLEObject Type="Embed" ProgID="Visio.Drawing.11" ShapeID="_x0000_i1039" DrawAspect="Content" ObjectID="_1477123456" r:id="rId38"/>
        </w:object>
      </w:r>
    </w:p>
    <w:p w:rsidR="002B31CE" w:rsidRDefault="002B31CE" w:rsidP="00C80AF9">
      <w:pPr>
        <w:pStyle w:val="ListParagraph"/>
      </w:pPr>
      <w:bookmarkStart w:id="0" w:name="_GoBack"/>
      <w:bookmarkEnd w:id="0"/>
    </w:p>
    <w:p w:rsidR="0072296E" w:rsidRDefault="002B31CE" w:rsidP="00C80AF9">
      <w:pPr>
        <w:pStyle w:val="ListParagraph"/>
      </w:pPr>
      <w:r>
        <w:t>Step5</w:t>
      </w:r>
      <w:r w:rsidR="0072296E">
        <w:t>:  Firmware upgrading process is finished.</w:t>
      </w:r>
    </w:p>
    <w:sectPr w:rsidR="0072296E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57172F"/>
    <w:multiLevelType w:val="hybridMultilevel"/>
    <w:tmpl w:val="3732064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41325654"/>
    <w:multiLevelType w:val="hybridMultilevel"/>
    <w:tmpl w:val="385476F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54DF2FFF"/>
    <w:multiLevelType w:val="hybridMultilevel"/>
    <w:tmpl w:val="292A9B7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56217D85"/>
    <w:multiLevelType w:val="hybridMultilevel"/>
    <w:tmpl w:val="13B43C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443B"/>
    <w:rsid w:val="000061E1"/>
    <w:rsid w:val="00060E55"/>
    <w:rsid w:val="00160660"/>
    <w:rsid w:val="001E7FA3"/>
    <w:rsid w:val="00211D2A"/>
    <w:rsid w:val="00220BCB"/>
    <w:rsid w:val="00257312"/>
    <w:rsid w:val="00260EED"/>
    <w:rsid w:val="00290890"/>
    <w:rsid w:val="002926F4"/>
    <w:rsid w:val="002B31CE"/>
    <w:rsid w:val="003000AE"/>
    <w:rsid w:val="00373E28"/>
    <w:rsid w:val="003F0352"/>
    <w:rsid w:val="0041538C"/>
    <w:rsid w:val="004153BC"/>
    <w:rsid w:val="0042199C"/>
    <w:rsid w:val="00423740"/>
    <w:rsid w:val="00442C95"/>
    <w:rsid w:val="004740D0"/>
    <w:rsid w:val="00480E4E"/>
    <w:rsid w:val="004F7E8C"/>
    <w:rsid w:val="005732EE"/>
    <w:rsid w:val="005914E7"/>
    <w:rsid w:val="005B25C6"/>
    <w:rsid w:val="0061104F"/>
    <w:rsid w:val="00627CDB"/>
    <w:rsid w:val="00694C12"/>
    <w:rsid w:val="006C2FD7"/>
    <w:rsid w:val="006C349F"/>
    <w:rsid w:val="006D508A"/>
    <w:rsid w:val="006F21B5"/>
    <w:rsid w:val="0072296E"/>
    <w:rsid w:val="007C56AD"/>
    <w:rsid w:val="007D7901"/>
    <w:rsid w:val="0080760A"/>
    <w:rsid w:val="00840770"/>
    <w:rsid w:val="008640DD"/>
    <w:rsid w:val="00870A9D"/>
    <w:rsid w:val="0087479E"/>
    <w:rsid w:val="008B4D6C"/>
    <w:rsid w:val="008C6E9B"/>
    <w:rsid w:val="008D42BD"/>
    <w:rsid w:val="008E0341"/>
    <w:rsid w:val="00960785"/>
    <w:rsid w:val="0099112F"/>
    <w:rsid w:val="009E0402"/>
    <w:rsid w:val="009E4684"/>
    <w:rsid w:val="009F20B0"/>
    <w:rsid w:val="00A12DB3"/>
    <w:rsid w:val="00AB180A"/>
    <w:rsid w:val="00B46D21"/>
    <w:rsid w:val="00B85158"/>
    <w:rsid w:val="00BA32FA"/>
    <w:rsid w:val="00BE35CF"/>
    <w:rsid w:val="00C176B6"/>
    <w:rsid w:val="00C2738B"/>
    <w:rsid w:val="00C71654"/>
    <w:rsid w:val="00C74286"/>
    <w:rsid w:val="00C80AF9"/>
    <w:rsid w:val="00C87DC6"/>
    <w:rsid w:val="00CB24C0"/>
    <w:rsid w:val="00CB72D8"/>
    <w:rsid w:val="00CD2802"/>
    <w:rsid w:val="00D045C1"/>
    <w:rsid w:val="00D14F86"/>
    <w:rsid w:val="00D271F0"/>
    <w:rsid w:val="00D6443B"/>
    <w:rsid w:val="00D96390"/>
    <w:rsid w:val="00D9669C"/>
    <w:rsid w:val="00DC3B7E"/>
    <w:rsid w:val="00DF7DBD"/>
    <w:rsid w:val="00E81B43"/>
    <w:rsid w:val="00E9784D"/>
    <w:rsid w:val="00EC5C5C"/>
    <w:rsid w:val="00EC781A"/>
    <w:rsid w:val="00F141DC"/>
    <w:rsid w:val="00F37692"/>
    <w:rsid w:val="00F47E06"/>
    <w:rsid w:val="00F52220"/>
    <w:rsid w:val="00F87980"/>
    <w:rsid w:val="00FB3888"/>
    <w:rsid w:val="00FD30A6"/>
    <w:rsid w:val="00FF10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187813B-889E-44BC-BBD5-69C23D9C48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A32FA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627CD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27CDB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oleObject" Target="embeddings/oleObject15.bin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oleObject" Target="embeddings/oleObject17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emf"/><Relationship Id="rId40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5</TotalTime>
  <Pages>1</Pages>
  <Words>693</Words>
  <Characters>3952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ochun.zhang</dc:creator>
  <cp:keywords/>
  <dc:description/>
  <cp:lastModifiedBy>Zhang, Zaochun</cp:lastModifiedBy>
  <cp:revision>74</cp:revision>
  <dcterms:created xsi:type="dcterms:W3CDTF">2014-11-03T02:39:00Z</dcterms:created>
  <dcterms:modified xsi:type="dcterms:W3CDTF">2014-11-10T03:16:00Z</dcterms:modified>
</cp:coreProperties>
</file>